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C085F" w:rsidRDefault="0084791D" w:rsidP="00C425ED">
      <w:pPr>
        <w:pStyle w:val="2"/>
      </w:pPr>
      <w:r>
        <w:t>T</w:t>
      </w:r>
      <w:r>
        <w:rPr>
          <w:rFonts w:hint="eastAsia"/>
        </w:rPr>
        <w:t>oken</w:t>
      </w:r>
      <w:r>
        <w:rPr>
          <w:rFonts w:hint="eastAsia"/>
        </w:rPr>
        <w:t>服务器</w:t>
      </w:r>
      <w:r w:rsidR="00785AFE">
        <w:rPr>
          <w:rFonts w:hint="eastAsia"/>
        </w:rPr>
        <w:t>白名单列表</w:t>
      </w:r>
      <w:r w:rsidR="00C425ED" w:rsidRPr="00C425ED">
        <w:rPr>
          <w:rFonts w:hint="eastAsia"/>
        </w:rPr>
        <w:t>接口</w:t>
      </w:r>
    </w:p>
    <w:p w:rsidR="00C425ED" w:rsidRDefault="00C425ED" w:rsidP="00C425ED"/>
    <w:p w:rsidR="00541691" w:rsidRDefault="00541691" w:rsidP="00D019FF">
      <w:pPr>
        <w:pStyle w:val="3"/>
        <w:numPr>
          <w:ilvl w:val="0"/>
          <w:numId w:val="11"/>
        </w:numPr>
      </w:pPr>
      <w:r>
        <w:rPr>
          <w:rFonts w:hint="eastAsia"/>
        </w:rPr>
        <w:t>流程</w:t>
      </w:r>
    </w:p>
    <w:p w:rsidR="00541691" w:rsidRDefault="00207A01" w:rsidP="00B654FB">
      <w:pPr>
        <w:jc w:val="center"/>
      </w:pPr>
      <w:r>
        <w:object w:dxaOrig="5074" w:dyaOrig="32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5pt;height:163.5pt" o:ole="">
            <v:imagedata r:id="rId8" o:title=""/>
          </v:shape>
          <o:OLEObject Type="Embed" ProgID="Visio.Drawing.11" ShapeID="_x0000_i1025" DrawAspect="Content" ObjectID="_1500821534" r:id="rId9"/>
        </w:object>
      </w:r>
    </w:p>
    <w:p w:rsidR="007D60E6" w:rsidRDefault="00367111" w:rsidP="00C425ED">
      <w:r>
        <w:rPr>
          <w:rFonts w:hint="eastAsia"/>
        </w:rPr>
        <w:t>说明：</w:t>
      </w:r>
    </w:p>
    <w:p w:rsidR="0011283A" w:rsidRDefault="0011283A" w:rsidP="00FC4479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流媒体服务器</w:t>
      </w:r>
      <w:r>
        <w:rPr>
          <w:rFonts w:hint="eastAsia"/>
        </w:rPr>
        <w:t>crtmpserver</w:t>
      </w:r>
      <w:r>
        <w:rPr>
          <w:rFonts w:hint="eastAsia"/>
        </w:rPr>
        <w:t>（启动时，定时间隔</w:t>
      </w:r>
      <w:r w:rsidR="00761F6B">
        <w:rPr>
          <w:rFonts w:hint="eastAsia"/>
        </w:rPr>
        <w:t>15</w:t>
      </w:r>
      <w:r w:rsidR="00761F6B">
        <w:rPr>
          <w:rFonts w:hint="eastAsia"/>
        </w:rPr>
        <w:t>分钟</w:t>
      </w:r>
      <w:r>
        <w:rPr>
          <w:rFonts w:hint="eastAsia"/>
        </w:rPr>
        <w:t>）</w:t>
      </w:r>
      <w:r w:rsidR="00B2280D">
        <w:rPr>
          <w:rFonts w:hint="eastAsia"/>
        </w:rPr>
        <w:t>，</w:t>
      </w:r>
      <w:r w:rsidR="00B2280D">
        <w:t>这里也</w:t>
      </w:r>
      <w:r w:rsidR="00B2280D">
        <w:rPr>
          <w:rFonts w:hint="eastAsia"/>
        </w:rPr>
        <w:t>是</w:t>
      </w:r>
      <w:r w:rsidR="00B2280D">
        <w:rPr>
          <w:rFonts w:hint="eastAsia"/>
        </w:rPr>
        <w:t>php</w:t>
      </w:r>
      <w:r w:rsidR="00B2280D">
        <w:rPr>
          <w:rFonts w:hint="eastAsia"/>
        </w:rPr>
        <w:t>后台</w:t>
      </w:r>
      <w:r w:rsidR="00B2280D">
        <w:t>服务器或者手机后台服务器</w:t>
      </w:r>
      <w:r w:rsidR="00B2280D">
        <w:rPr>
          <w:rFonts w:hint="eastAsia"/>
        </w:rPr>
        <w:t>，</w:t>
      </w:r>
      <w:r>
        <w:rPr>
          <w:rFonts w:hint="eastAsia"/>
        </w:rPr>
        <w:t>向</w:t>
      </w:r>
      <w:r>
        <w:rPr>
          <w:rFonts w:hint="eastAsia"/>
        </w:rPr>
        <w:t>token</w:t>
      </w:r>
      <w:r>
        <w:rPr>
          <w:rFonts w:hint="eastAsia"/>
        </w:rPr>
        <w:t>服务器发送获取白名单列表请求；</w:t>
      </w:r>
    </w:p>
    <w:p w:rsidR="006374F9" w:rsidRDefault="0011283A" w:rsidP="00FC4479">
      <w:pPr>
        <w:pStyle w:val="a4"/>
        <w:numPr>
          <w:ilvl w:val="0"/>
          <w:numId w:val="14"/>
        </w:numPr>
        <w:ind w:firstLineChars="0"/>
      </w:pPr>
      <w:r w:rsidRPr="00DF7391">
        <w:rPr>
          <w:rFonts w:hint="eastAsia"/>
        </w:rPr>
        <w:t>Token</w:t>
      </w:r>
      <w:r w:rsidRPr="00DF7391">
        <w:rPr>
          <w:rFonts w:hint="eastAsia"/>
        </w:rPr>
        <w:t>服务器将白名单列表返回给流媒体服务器</w:t>
      </w:r>
      <w:r w:rsidR="00C60E99">
        <w:rPr>
          <w:rFonts w:hint="eastAsia"/>
        </w:rPr>
        <w:t>，</w:t>
      </w:r>
      <w:r w:rsidR="00C60E99">
        <w:t>这里也</w:t>
      </w:r>
      <w:r w:rsidR="00C60E99">
        <w:rPr>
          <w:rFonts w:hint="eastAsia"/>
        </w:rPr>
        <w:t>是</w:t>
      </w:r>
      <w:r w:rsidR="00C60E99">
        <w:rPr>
          <w:rFonts w:hint="eastAsia"/>
        </w:rPr>
        <w:t>php</w:t>
      </w:r>
      <w:r w:rsidR="00C60E99">
        <w:rPr>
          <w:rFonts w:hint="eastAsia"/>
        </w:rPr>
        <w:t>后台</w:t>
      </w:r>
      <w:r w:rsidR="00C60E99">
        <w:t>服务器或者手机后台服务器</w:t>
      </w:r>
      <w:r w:rsidRPr="00DF7391">
        <w:rPr>
          <w:rFonts w:hint="eastAsia"/>
        </w:rPr>
        <w:t>。</w:t>
      </w:r>
    </w:p>
    <w:p w:rsidR="00470D42" w:rsidRPr="00DF7391" w:rsidRDefault="00470D42" w:rsidP="00FC4479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Token</w:t>
      </w:r>
      <w:r w:rsidR="0071139E">
        <w:rPr>
          <w:rFonts w:hint="eastAsia"/>
        </w:rPr>
        <w:t>服务</w:t>
      </w:r>
      <w:r w:rsidR="0071139E">
        <w:t>器</w:t>
      </w:r>
      <w:r w:rsidR="0071139E">
        <w:rPr>
          <w:rFonts w:hint="eastAsia"/>
        </w:rPr>
        <w:t>域名</w:t>
      </w:r>
      <w:r w:rsidR="0071139E">
        <w:t>统一用</w:t>
      </w:r>
      <w:r w:rsidR="0071139E">
        <w:rPr>
          <w:rFonts w:hint="eastAsia"/>
        </w:rPr>
        <w:t>：</w:t>
      </w:r>
      <w:r w:rsidR="0071139E">
        <w:rPr>
          <w:kern w:val="0"/>
        </w:rPr>
        <w:t>token.kgidc.cn</w:t>
      </w:r>
      <w:bookmarkStart w:id="0" w:name="_GoBack"/>
      <w:bookmarkEnd w:id="0"/>
    </w:p>
    <w:p w:rsidR="00473D70" w:rsidRDefault="00C233A0" w:rsidP="00D019FF">
      <w:pPr>
        <w:pStyle w:val="3"/>
        <w:numPr>
          <w:ilvl w:val="0"/>
          <w:numId w:val="11"/>
        </w:numPr>
      </w:pPr>
      <w:r>
        <w:rPr>
          <w:rFonts w:hint="eastAsia"/>
        </w:rPr>
        <w:t>接口</w:t>
      </w:r>
    </w:p>
    <w:p w:rsidR="00AA4214" w:rsidRDefault="007B3E1C" w:rsidP="00D019FF">
      <w:pPr>
        <w:pStyle w:val="a4"/>
        <w:numPr>
          <w:ilvl w:val="1"/>
          <w:numId w:val="11"/>
        </w:numPr>
        <w:ind w:firstLineChars="0"/>
      </w:pPr>
      <w:r>
        <w:rPr>
          <w:rFonts w:hint="eastAsia"/>
        </w:rPr>
        <w:t>获取</w:t>
      </w:r>
      <w:r w:rsidR="00406F58">
        <w:rPr>
          <w:rFonts w:hint="eastAsia"/>
        </w:rPr>
        <w:t>白名单列表</w:t>
      </w:r>
    </w:p>
    <w:p w:rsidR="006133D2" w:rsidRDefault="00490C23" w:rsidP="00490C23">
      <w:pPr>
        <w:pStyle w:val="a4"/>
        <w:numPr>
          <w:ilvl w:val="0"/>
          <w:numId w:val="12"/>
        </w:numPr>
        <w:ind w:firstLineChars="0"/>
      </w:pPr>
      <w:r w:rsidRPr="00490C23">
        <w:rPr>
          <w:rFonts w:hint="eastAsia"/>
        </w:rPr>
        <w:t>URL</w:t>
      </w:r>
      <w:r w:rsidRPr="00490C23">
        <w:rPr>
          <w:rFonts w:hint="eastAsia"/>
        </w:rPr>
        <w:t>：</w:t>
      </w:r>
      <w:hyperlink r:id="rId10" w:history="1">
        <w:r w:rsidR="007D734F" w:rsidRPr="00207104">
          <w:rPr>
            <w:rStyle w:val="a6"/>
            <w:rFonts w:hint="eastAsia"/>
          </w:rPr>
          <w:t>http://[ip:port]/</w:t>
        </w:r>
        <w:r w:rsidR="007D734F" w:rsidRPr="00207104">
          <w:rPr>
            <w:rStyle w:val="a6"/>
          </w:rPr>
          <w:t xml:space="preserve">api.php?api=token&amp;action=getAllowIpList&amp;returnType=1 </w:t>
        </w:r>
      </w:hyperlink>
    </w:p>
    <w:p w:rsidR="00E25CC9" w:rsidRDefault="00E25CC9" w:rsidP="00490C23">
      <w:pPr>
        <w:pStyle w:val="a4"/>
        <w:numPr>
          <w:ilvl w:val="0"/>
          <w:numId w:val="12"/>
        </w:numPr>
        <w:ind w:firstLineChars="0"/>
      </w:pPr>
      <w:r w:rsidRPr="00E25CC9">
        <w:rPr>
          <w:rFonts w:hint="eastAsia"/>
        </w:rPr>
        <w:t>请求方式：</w:t>
      </w:r>
      <w:r w:rsidR="007D734F">
        <w:rPr>
          <w:rFonts w:hint="eastAsia"/>
        </w:rPr>
        <w:t>Get</w:t>
      </w:r>
    </w:p>
    <w:p w:rsidR="00F174D4" w:rsidRDefault="00F174D4" w:rsidP="00885B52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返回参数格式：</w:t>
      </w:r>
      <w:r w:rsidR="00091268">
        <w:rPr>
          <w:rFonts w:hint="eastAsia"/>
        </w:rPr>
        <w:t>xml</w:t>
      </w:r>
    </w:p>
    <w:p w:rsidR="00885B52" w:rsidRDefault="00F174D4" w:rsidP="00490C23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载体</w:t>
      </w:r>
      <w:r w:rsidR="00B07A78">
        <w:rPr>
          <w:rFonts w:hint="eastAsia"/>
        </w:rPr>
        <w:t>方式：</w:t>
      </w:r>
      <w:r w:rsidR="00B07A78" w:rsidRPr="00B07A78">
        <w:t xml:space="preserve">Content-Type: </w:t>
      </w:r>
      <w:r w:rsidR="0040610B">
        <w:rPr>
          <w:rFonts w:hint="eastAsia"/>
        </w:rPr>
        <w:t>text/</w:t>
      </w:r>
      <w:r w:rsidR="00426DEC">
        <w:rPr>
          <w:rFonts w:hint="eastAsia"/>
        </w:rPr>
        <w:t>xml</w:t>
      </w:r>
    </w:p>
    <w:p w:rsidR="00A565B3" w:rsidRDefault="00A565B3" w:rsidP="00A565B3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返回参数：</w:t>
      </w:r>
    </w:p>
    <w:tbl>
      <w:tblPr>
        <w:tblStyle w:val="a5"/>
        <w:tblW w:w="6976" w:type="dxa"/>
        <w:jc w:val="right"/>
        <w:tblLook w:val="04A0" w:firstRow="1" w:lastRow="0" w:firstColumn="1" w:lastColumn="0" w:noHBand="0" w:noVBand="1"/>
      </w:tblPr>
      <w:tblGrid>
        <w:gridCol w:w="1377"/>
        <w:gridCol w:w="1891"/>
        <w:gridCol w:w="1236"/>
        <w:gridCol w:w="1236"/>
        <w:gridCol w:w="1236"/>
      </w:tblGrid>
      <w:tr w:rsidR="008B7DF5" w:rsidTr="00B76AF3">
        <w:trPr>
          <w:jc w:val="right"/>
        </w:trPr>
        <w:tc>
          <w:tcPr>
            <w:tcW w:w="1377" w:type="dxa"/>
          </w:tcPr>
          <w:p w:rsidR="008B7DF5" w:rsidRDefault="008B7DF5" w:rsidP="00B76AF3">
            <w:r>
              <w:rPr>
                <w:rFonts w:hint="eastAsia"/>
              </w:rPr>
              <w:t>参数名</w:t>
            </w:r>
          </w:p>
        </w:tc>
        <w:tc>
          <w:tcPr>
            <w:tcW w:w="1891" w:type="dxa"/>
          </w:tcPr>
          <w:p w:rsidR="008B7DF5" w:rsidRDefault="008B7DF5" w:rsidP="00B76AF3"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</w:tcPr>
          <w:p w:rsidR="008B7DF5" w:rsidRDefault="008B7DF5" w:rsidP="00B76AF3">
            <w:r>
              <w:rPr>
                <w:rFonts w:hint="eastAsia"/>
              </w:rPr>
              <w:t>是否必选</w:t>
            </w:r>
          </w:p>
        </w:tc>
        <w:tc>
          <w:tcPr>
            <w:tcW w:w="1236" w:type="dxa"/>
          </w:tcPr>
          <w:p w:rsidR="008B7DF5" w:rsidRDefault="008B7DF5" w:rsidP="00B76AF3">
            <w:r>
              <w:rPr>
                <w:rFonts w:hint="eastAsia"/>
              </w:rPr>
              <w:t>数据类型</w:t>
            </w:r>
          </w:p>
        </w:tc>
        <w:tc>
          <w:tcPr>
            <w:tcW w:w="1236" w:type="dxa"/>
          </w:tcPr>
          <w:p w:rsidR="008B7DF5" w:rsidRDefault="008B7DF5" w:rsidP="00B76AF3">
            <w:r>
              <w:rPr>
                <w:rFonts w:hint="eastAsia"/>
              </w:rPr>
              <w:t>多选</w:t>
            </w:r>
          </w:p>
        </w:tc>
      </w:tr>
      <w:tr w:rsidR="000651C6" w:rsidTr="00B76AF3">
        <w:trPr>
          <w:jc w:val="right"/>
        </w:trPr>
        <w:tc>
          <w:tcPr>
            <w:tcW w:w="1377" w:type="dxa"/>
          </w:tcPr>
          <w:p w:rsidR="000651C6" w:rsidRDefault="00F27259" w:rsidP="00B76AF3">
            <w:r>
              <w:rPr>
                <w:rFonts w:hint="eastAsia"/>
              </w:rPr>
              <w:t>r</w:t>
            </w:r>
            <w:r w:rsidR="000651C6">
              <w:rPr>
                <w:rFonts w:hint="eastAsia"/>
              </w:rPr>
              <w:t>esult</w:t>
            </w:r>
          </w:p>
        </w:tc>
        <w:tc>
          <w:tcPr>
            <w:tcW w:w="1891" w:type="dxa"/>
          </w:tcPr>
          <w:p w:rsidR="000651C6" w:rsidRDefault="000651C6" w:rsidP="00B76AF3">
            <w:r>
              <w:rPr>
                <w:rFonts w:hint="eastAsia"/>
              </w:rPr>
              <w:t>返回成功与否</w:t>
            </w:r>
          </w:p>
        </w:tc>
        <w:tc>
          <w:tcPr>
            <w:tcW w:w="1236" w:type="dxa"/>
          </w:tcPr>
          <w:p w:rsidR="000651C6" w:rsidRDefault="000651C6" w:rsidP="00B76AF3">
            <w:r>
              <w:rPr>
                <w:rFonts w:hint="eastAsia"/>
              </w:rPr>
              <w:t>是</w:t>
            </w:r>
          </w:p>
        </w:tc>
        <w:tc>
          <w:tcPr>
            <w:tcW w:w="1236" w:type="dxa"/>
          </w:tcPr>
          <w:p w:rsidR="000651C6" w:rsidRDefault="00197F7B" w:rsidP="00B76AF3">
            <w:r>
              <w:rPr>
                <w:rFonts w:hint="eastAsia"/>
              </w:rPr>
              <w:t>s</w:t>
            </w:r>
            <w:r w:rsidR="000651C6">
              <w:rPr>
                <w:rFonts w:hint="eastAsia"/>
              </w:rPr>
              <w:t>tring</w:t>
            </w:r>
          </w:p>
        </w:tc>
        <w:tc>
          <w:tcPr>
            <w:tcW w:w="1236" w:type="dxa"/>
          </w:tcPr>
          <w:p w:rsidR="009054F6" w:rsidRDefault="000E7905" w:rsidP="009054F6">
            <w:r>
              <w:rPr>
                <w:rFonts w:hint="eastAsia"/>
              </w:rPr>
              <w:t>1</w:t>
            </w:r>
            <w:r w:rsidR="009054F6">
              <w:rPr>
                <w:rFonts w:hint="eastAsia"/>
              </w:rPr>
              <w:t xml:space="preserve"> :</w:t>
            </w:r>
            <w:r w:rsidR="009054F6">
              <w:rPr>
                <w:rFonts w:hint="eastAsia"/>
              </w:rPr>
              <w:t>成功</w:t>
            </w:r>
          </w:p>
          <w:p w:rsidR="000651C6" w:rsidRDefault="000E7905" w:rsidP="009054F6">
            <w:r>
              <w:rPr>
                <w:rFonts w:hint="eastAsia"/>
              </w:rPr>
              <w:t>0</w:t>
            </w:r>
            <w:r w:rsidR="009054F6">
              <w:rPr>
                <w:rFonts w:hint="eastAsia"/>
              </w:rPr>
              <w:t xml:space="preserve"> :</w:t>
            </w:r>
            <w:r w:rsidR="009054F6">
              <w:rPr>
                <w:rFonts w:hint="eastAsia"/>
              </w:rPr>
              <w:t>失败</w:t>
            </w:r>
          </w:p>
        </w:tc>
      </w:tr>
      <w:tr w:rsidR="000651C6" w:rsidTr="00B76AF3">
        <w:trPr>
          <w:jc w:val="right"/>
        </w:trPr>
        <w:tc>
          <w:tcPr>
            <w:tcW w:w="1377" w:type="dxa"/>
          </w:tcPr>
          <w:p w:rsidR="000651C6" w:rsidRDefault="00B31131" w:rsidP="00B76AF3">
            <w:r>
              <w:rPr>
                <w:rFonts w:hint="eastAsia"/>
              </w:rPr>
              <w:t>data</w:t>
            </w:r>
          </w:p>
        </w:tc>
        <w:tc>
          <w:tcPr>
            <w:tcW w:w="1891" w:type="dxa"/>
          </w:tcPr>
          <w:p w:rsidR="000651C6" w:rsidRDefault="00F20875" w:rsidP="00B76AF3">
            <w:r>
              <w:t>I</w:t>
            </w:r>
            <w:r>
              <w:rPr>
                <w:rFonts w:hint="eastAsia"/>
              </w:rPr>
              <w:t>p</w:t>
            </w:r>
            <w:r>
              <w:rPr>
                <w:rFonts w:hint="eastAsia"/>
              </w:rPr>
              <w:t>列表</w:t>
            </w:r>
            <w:r w:rsidR="00E24E0E">
              <w:rPr>
                <w:rFonts w:hint="eastAsia"/>
              </w:rPr>
              <w:t>值</w:t>
            </w:r>
          </w:p>
        </w:tc>
        <w:tc>
          <w:tcPr>
            <w:tcW w:w="1236" w:type="dxa"/>
          </w:tcPr>
          <w:p w:rsidR="000651C6" w:rsidRDefault="00F20875" w:rsidP="00B76AF3">
            <w:r>
              <w:rPr>
                <w:rFonts w:hint="eastAsia"/>
              </w:rPr>
              <w:t>是</w:t>
            </w:r>
          </w:p>
        </w:tc>
        <w:tc>
          <w:tcPr>
            <w:tcW w:w="1236" w:type="dxa"/>
          </w:tcPr>
          <w:p w:rsidR="000651C6" w:rsidRDefault="00197F7B" w:rsidP="00B76AF3">
            <w:r>
              <w:rPr>
                <w:rFonts w:hint="eastAsia"/>
              </w:rPr>
              <w:t>s</w:t>
            </w:r>
            <w:r w:rsidR="000651C6">
              <w:rPr>
                <w:rFonts w:hint="eastAsia"/>
              </w:rPr>
              <w:t>tring</w:t>
            </w:r>
          </w:p>
        </w:tc>
        <w:tc>
          <w:tcPr>
            <w:tcW w:w="1236" w:type="dxa"/>
          </w:tcPr>
          <w:p w:rsidR="000651C6" w:rsidRDefault="000651C6" w:rsidP="00B76AF3">
            <w:r>
              <w:rPr>
                <w:rFonts w:hint="eastAsia"/>
              </w:rPr>
              <w:t>-</w:t>
            </w:r>
          </w:p>
        </w:tc>
      </w:tr>
    </w:tbl>
    <w:p w:rsidR="00542321" w:rsidRDefault="00706532" w:rsidP="003E7CE9">
      <w:pPr>
        <w:pStyle w:val="a4"/>
        <w:ind w:left="1412" w:firstLineChars="0" w:firstLine="0"/>
        <w:rPr>
          <w:b/>
        </w:rPr>
      </w:pPr>
      <w:r>
        <w:rPr>
          <w:rFonts w:hint="eastAsia"/>
          <w:b/>
        </w:rPr>
        <w:t>返回示例：</w:t>
      </w:r>
    </w:p>
    <w:p w:rsidR="008D5103" w:rsidRDefault="008D5103" w:rsidP="008D5103">
      <w:pPr>
        <w:pStyle w:val="a4"/>
        <w:shd w:val="pct20" w:color="auto" w:fill="auto"/>
        <w:ind w:left="1412"/>
      </w:pPr>
      <w:r>
        <w:t>HTTP/1.1 200 OK</w:t>
      </w:r>
    </w:p>
    <w:p w:rsidR="008D5103" w:rsidRDefault="008D5103" w:rsidP="008D5103">
      <w:pPr>
        <w:pStyle w:val="a4"/>
        <w:shd w:val="pct20" w:color="auto" w:fill="auto"/>
        <w:ind w:left="1412"/>
      </w:pPr>
      <w:r>
        <w:t>Date: Mon, 21 Jul 2014 10:07:01 GMT</w:t>
      </w:r>
    </w:p>
    <w:p w:rsidR="008D5103" w:rsidRDefault="008D5103" w:rsidP="008D5103">
      <w:pPr>
        <w:pStyle w:val="a4"/>
        <w:shd w:val="pct20" w:color="auto" w:fill="auto"/>
        <w:ind w:left="1412"/>
      </w:pPr>
      <w:r>
        <w:t>Content-Type: text/xml</w:t>
      </w:r>
    </w:p>
    <w:p w:rsidR="008D5103" w:rsidRDefault="008D5103" w:rsidP="008D5103">
      <w:pPr>
        <w:pStyle w:val="a4"/>
        <w:shd w:val="pct20" w:color="auto" w:fill="auto"/>
        <w:ind w:left="1412"/>
      </w:pPr>
      <w:r>
        <w:t>Connection: keep-alive</w:t>
      </w:r>
    </w:p>
    <w:p w:rsidR="008D5103" w:rsidRDefault="008D5103" w:rsidP="008D5103">
      <w:pPr>
        <w:pStyle w:val="a4"/>
        <w:shd w:val="pct20" w:color="auto" w:fill="auto"/>
        <w:ind w:left="1412"/>
      </w:pPr>
      <w:r>
        <w:lastRenderedPageBreak/>
        <w:t xml:space="preserve">Content-Length: </w:t>
      </w:r>
      <w:r>
        <w:rPr>
          <w:rFonts w:hint="eastAsia"/>
        </w:rPr>
        <w:t>xx</w:t>
      </w:r>
    </w:p>
    <w:p w:rsidR="00C43691" w:rsidRDefault="00C43691" w:rsidP="00C43691">
      <w:pPr>
        <w:pStyle w:val="a4"/>
        <w:shd w:val="pct20" w:color="auto" w:fill="auto"/>
        <w:ind w:left="1412"/>
      </w:pPr>
      <w:r>
        <w:t>&lt;?xml version="1.0" encoding="utf-8"?&gt;</w:t>
      </w:r>
    </w:p>
    <w:p w:rsidR="00C43691" w:rsidRDefault="00C43691" w:rsidP="00C43691">
      <w:pPr>
        <w:pStyle w:val="a4"/>
        <w:shd w:val="pct20" w:color="auto" w:fill="auto"/>
        <w:ind w:left="1412"/>
      </w:pPr>
      <w:r>
        <w:t>&lt;result&gt;</w:t>
      </w:r>
    </w:p>
    <w:p w:rsidR="00C43691" w:rsidRDefault="00C43691" w:rsidP="00C43691">
      <w:pPr>
        <w:pStyle w:val="a4"/>
        <w:shd w:val="pct20" w:color="auto" w:fill="auto"/>
        <w:ind w:left="1412"/>
      </w:pPr>
      <w:r>
        <w:tab/>
        <w:t>&lt;code&gt;0&lt;/code&gt;</w:t>
      </w:r>
    </w:p>
    <w:p w:rsidR="00C43691" w:rsidRDefault="00C43691" w:rsidP="00C43691">
      <w:pPr>
        <w:pStyle w:val="a4"/>
        <w:shd w:val="pct20" w:color="auto" w:fill="auto"/>
        <w:ind w:left="1412"/>
      </w:pPr>
      <w:r>
        <w:tab/>
        <w:t>&lt;result&gt;1&lt;/result&gt;</w:t>
      </w:r>
    </w:p>
    <w:p w:rsidR="00D92F66" w:rsidRDefault="00C43691" w:rsidP="00C43691">
      <w:pPr>
        <w:pStyle w:val="a4"/>
        <w:shd w:val="pct20" w:color="auto" w:fill="auto"/>
        <w:ind w:left="1412"/>
      </w:pPr>
      <w:r>
        <w:tab/>
        <w:t>&lt;data&gt;</w:t>
      </w:r>
    </w:p>
    <w:p w:rsidR="008E3E15" w:rsidRPr="008E3E15" w:rsidRDefault="00757D26" w:rsidP="00757D26">
      <w:pPr>
        <w:pStyle w:val="a4"/>
        <w:shd w:val="pct20" w:color="auto" w:fill="auto"/>
        <w:ind w:leftChars="672" w:left="1411" w:firstLineChars="550" w:firstLine="1155"/>
      </w:pPr>
      <w:r>
        <w:t>&lt;item id="</w:t>
      </w:r>
      <w:r>
        <w:rPr>
          <w:rFonts w:hint="eastAsia"/>
        </w:rPr>
        <w:t>1</w:t>
      </w:r>
      <w:r w:rsidR="008E3E15">
        <w:t>"&gt;</w:t>
      </w:r>
      <w:r>
        <w:rPr>
          <w:rFonts w:hint="eastAsia"/>
        </w:rPr>
        <w:t>127.0.0.1</w:t>
      </w:r>
      <w:r w:rsidR="008E3E15">
        <w:t>&lt;/item&gt;</w:t>
      </w:r>
    </w:p>
    <w:p w:rsidR="00D40371" w:rsidRDefault="00757D26" w:rsidP="00D40371">
      <w:pPr>
        <w:pStyle w:val="a4"/>
        <w:shd w:val="pct20" w:color="auto" w:fill="auto"/>
        <w:ind w:leftChars="672" w:left="1411" w:firstLineChars="550" w:firstLine="1155"/>
      </w:pPr>
      <w:r>
        <w:t>&lt;item id="2</w:t>
      </w:r>
      <w:r w:rsidR="00D40371">
        <w:t>"&gt;125.217.162.118&lt;/item&gt;</w:t>
      </w:r>
    </w:p>
    <w:p w:rsidR="00D40371" w:rsidRDefault="00D40371" w:rsidP="00D40371">
      <w:pPr>
        <w:pStyle w:val="a4"/>
        <w:shd w:val="pct20" w:color="auto" w:fill="auto"/>
        <w:ind w:leftChars="672" w:left="1411" w:firstLineChars="350" w:firstLine="735"/>
      </w:pPr>
      <w:r>
        <w:t>&lt;/data&gt;</w:t>
      </w:r>
    </w:p>
    <w:p w:rsidR="00D40371" w:rsidRDefault="00D40371" w:rsidP="00D40371">
      <w:pPr>
        <w:pStyle w:val="a4"/>
        <w:shd w:val="pct20" w:color="auto" w:fill="auto"/>
        <w:ind w:left="1412"/>
      </w:pPr>
      <w:r>
        <w:t>&lt;/result&gt;</w:t>
      </w:r>
    </w:p>
    <w:p w:rsidR="00441157" w:rsidRDefault="00441157" w:rsidP="002D6BA7"/>
    <w:p w:rsidR="00AC055F" w:rsidRDefault="00AC055F" w:rsidP="002D6BA7"/>
    <w:sectPr w:rsidR="00AC055F" w:rsidSect="00A613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43D54" w:rsidRDefault="00343D54" w:rsidP="00785AFE">
      <w:r>
        <w:separator/>
      </w:r>
    </w:p>
  </w:endnote>
  <w:endnote w:type="continuationSeparator" w:id="0">
    <w:p w:rsidR="00343D54" w:rsidRDefault="00343D54" w:rsidP="00785A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43D54" w:rsidRDefault="00343D54" w:rsidP="00785AFE">
      <w:r>
        <w:separator/>
      </w:r>
    </w:p>
  </w:footnote>
  <w:footnote w:type="continuationSeparator" w:id="0">
    <w:p w:rsidR="00343D54" w:rsidRDefault="00343D54" w:rsidP="00785AF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917E3"/>
    <w:multiLevelType w:val="hybridMultilevel"/>
    <w:tmpl w:val="446677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D72C6D"/>
    <w:multiLevelType w:val="hybridMultilevel"/>
    <w:tmpl w:val="0F5803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00E229F"/>
    <w:multiLevelType w:val="hybridMultilevel"/>
    <w:tmpl w:val="A7284332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15F92F19"/>
    <w:multiLevelType w:val="hybridMultilevel"/>
    <w:tmpl w:val="3D1CAA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FE37CD3"/>
    <w:multiLevelType w:val="hybridMultilevel"/>
    <w:tmpl w:val="7032A0F0"/>
    <w:lvl w:ilvl="0" w:tplc="D17896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4F4EC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313C0BA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3CBD5CF5"/>
    <w:multiLevelType w:val="hybridMultilevel"/>
    <w:tmpl w:val="F1525F00"/>
    <w:lvl w:ilvl="0" w:tplc="04090001">
      <w:start w:val="1"/>
      <w:numFmt w:val="bullet"/>
      <w:lvlText w:val=""/>
      <w:lvlJc w:val="left"/>
      <w:pPr>
        <w:ind w:left="14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abstractNum w:abstractNumId="8">
    <w:nsid w:val="3DD84A6D"/>
    <w:multiLevelType w:val="hybridMultilevel"/>
    <w:tmpl w:val="C908B4E6"/>
    <w:lvl w:ilvl="0" w:tplc="66B255E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5AF0E1B"/>
    <w:multiLevelType w:val="hybridMultilevel"/>
    <w:tmpl w:val="955C808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C30713C"/>
    <w:multiLevelType w:val="hybridMultilevel"/>
    <w:tmpl w:val="964C79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E1F281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6F4F0503"/>
    <w:multiLevelType w:val="multilevel"/>
    <w:tmpl w:val="7E42358E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7E5E27EC"/>
    <w:multiLevelType w:val="hybridMultilevel"/>
    <w:tmpl w:val="A5DEE0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10"/>
  </w:num>
  <w:num w:numId="3">
    <w:abstractNumId w:val="13"/>
  </w:num>
  <w:num w:numId="4">
    <w:abstractNumId w:val="4"/>
  </w:num>
  <w:num w:numId="5">
    <w:abstractNumId w:val="0"/>
  </w:num>
  <w:num w:numId="6">
    <w:abstractNumId w:val="1"/>
  </w:num>
  <w:num w:numId="7">
    <w:abstractNumId w:val="8"/>
  </w:num>
  <w:num w:numId="8">
    <w:abstractNumId w:val="12"/>
  </w:num>
  <w:num w:numId="9">
    <w:abstractNumId w:val="6"/>
  </w:num>
  <w:num w:numId="10">
    <w:abstractNumId w:val="5"/>
  </w:num>
  <w:num w:numId="11">
    <w:abstractNumId w:val="11"/>
  </w:num>
  <w:num w:numId="12">
    <w:abstractNumId w:val="7"/>
  </w:num>
  <w:num w:numId="13">
    <w:abstractNumId w:val="3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43B8E"/>
    <w:rsid w:val="00010C6E"/>
    <w:rsid w:val="00010D8F"/>
    <w:rsid w:val="0001499E"/>
    <w:rsid w:val="000225CE"/>
    <w:rsid w:val="00026381"/>
    <w:rsid w:val="00033495"/>
    <w:rsid w:val="00034117"/>
    <w:rsid w:val="000374BD"/>
    <w:rsid w:val="00044FF5"/>
    <w:rsid w:val="00047754"/>
    <w:rsid w:val="00055D72"/>
    <w:rsid w:val="0006277B"/>
    <w:rsid w:val="000651C6"/>
    <w:rsid w:val="00070B0C"/>
    <w:rsid w:val="00073A02"/>
    <w:rsid w:val="0007732B"/>
    <w:rsid w:val="0007751A"/>
    <w:rsid w:val="00077ED7"/>
    <w:rsid w:val="00082699"/>
    <w:rsid w:val="000829C3"/>
    <w:rsid w:val="00085943"/>
    <w:rsid w:val="00091268"/>
    <w:rsid w:val="0009780C"/>
    <w:rsid w:val="000A1CD3"/>
    <w:rsid w:val="000B1DB9"/>
    <w:rsid w:val="000B2419"/>
    <w:rsid w:val="000B751F"/>
    <w:rsid w:val="000B7BEF"/>
    <w:rsid w:val="000C319B"/>
    <w:rsid w:val="000D0FB0"/>
    <w:rsid w:val="000D1ABD"/>
    <w:rsid w:val="000E13EF"/>
    <w:rsid w:val="000E1E01"/>
    <w:rsid w:val="000E2A30"/>
    <w:rsid w:val="000E328C"/>
    <w:rsid w:val="000E3B3F"/>
    <w:rsid w:val="000E5349"/>
    <w:rsid w:val="000E7905"/>
    <w:rsid w:val="000F1729"/>
    <w:rsid w:val="000F2BA6"/>
    <w:rsid w:val="000F5E12"/>
    <w:rsid w:val="000F7DF4"/>
    <w:rsid w:val="0010307B"/>
    <w:rsid w:val="00104BB2"/>
    <w:rsid w:val="00107253"/>
    <w:rsid w:val="0011283A"/>
    <w:rsid w:val="00113430"/>
    <w:rsid w:val="00113543"/>
    <w:rsid w:val="00123A94"/>
    <w:rsid w:val="001267F4"/>
    <w:rsid w:val="001352AA"/>
    <w:rsid w:val="001365C7"/>
    <w:rsid w:val="00136AA1"/>
    <w:rsid w:val="001548F1"/>
    <w:rsid w:val="0015626C"/>
    <w:rsid w:val="00161260"/>
    <w:rsid w:val="001637F7"/>
    <w:rsid w:val="00164335"/>
    <w:rsid w:val="001648E1"/>
    <w:rsid w:val="00166F4F"/>
    <w:rsid w:val="00171989"/>
    <w:rsid w:val="00173717"/>
    <w:rsid w:val="00175C64"/>
    <w:rsid w:val="001845C9"/>
    <w:rsid w:val="00193F96"/>
    <w:rsid w:val="00196559"/>
    <w:rsid w:val="00196BEB"/>
    <w:rsid w:val="00197F7B"/>
    <w:rsid w:val="001A4336"/>
    <w:rsid w:val="001B1A85"/>
    <w:rsid w:val="001B7ED2"/>
    <w:rsid w:val="001C0A86"/>
    <w:rsid w:val="001C0F35"/>
    <w:rsid w:val="001C2E47"/>
    <w:rsid w:val="001C5A79"/>
    <w:rsid w:val="001D0696"/>
    <w:rsid w:val="001D32B8"/>
    <w:rsid w:val="001E04A1"/>
    <w:rsid w:val="001E17CC"/>
    <w:rsid w:val="001E4B6E"/>
    <w:rsid w:val="001E653D"/>
    <w:rsid w:val="001F010E"/>
    <w:rsid w:val="001F0484"/>
    <w:rsid w:val="001F1CDD"/>
    <w:rsid w:val="001F1EC7"/>
    <w:rsid w:val="001F7678"/>
    <w:rsid w:val="002033EC"/>
    <w:rsid w:val="00206EE7"/>
    <w:rsid w:val="00207A01"/>
    <w:rsid w:val="00207A29"/>
    <w:rsid w:val="002174FA"/>
    <w:rsid w:val="00227003"/>
    <w:rsid w:val="002368D0"/>
    <w:rsid w:val="00241C1D"/>
    <w:rsid w:val="00241EEA"/>
    <w:rsid w:val="0025035C"/>
    <w:rsid w:val="002519D5"/>
    <w:rsid w:val="00252AE8"/>
    <w:rsid w:val="0025517F"/>
    <w:rsid w:val="00256383"/>
    <w:rsid w:val="00257B05"/>
    <w:rsid w:val="00257C01"/>
    <w:rsid w:val="0026235D"/>
    <w:rsid w:val="00263AA9"/>
    <w:rsid w:val="00270BF9"/>
    <w:rsid w:val="0027100A"/>
    <w:rsid w:val="00277AD6"/>
    <w:rsid w:val="00283DD2"/>
    <w:rsid w:val="00285FD5"/>
    <w:rsid w:val="00290202"/>
    <w:rsid w:val="002905D5"/>
    <w:rsid w:val="00291566"/>
    <w:rsid w:val="00291CC0"/>
    <w:rsid w:val="00295354"/>
    <w:rsid w:val="0029542C"/>
    <w:rsid w:val="002A0292"/>
    <w:rsid w:val="002A2C36"/>
    <w:rsid w:val="002A2D45"/>
    <w:rsid w:val="002B0D56"/>
    <w:rsid w:val="002B789F"/>
    <w:rsid w:val="002C4B97"/>
    <w:rsid w:val="002C5A37"/>
    <w:rsid w:val="002C665B"/>
    <w:rsid w:val="002C679B"/>
    <w:rsid w:val="002D22AE"/>
    <w:rsid w:val="002D51FC"/>
    <w:rsid w:val="002D5C63"/>
    <w:rsid w:val="002D6BA7"/>
    <w:rsid w:val="002E695C"/>
    <w:rsid w:val="002E761B"/>
    <w:rsid w:val="002F00D7"/>
    <w:rsid w:val="002F1FB2"/>
    <w:rsid w:val="002F598A"/>
    <w:rsid w:val="00301B14"/>
    <w:rsid w:val="0030611C"/>
    <w:rsid w:val="00312097"/>
    <w:rsid w:val="0031445B"/>
    <w:rsid w:val="00322290"/>
    <w:rsid w:val="00324003"/>
    <w:rsid w:val="00324028"/>
    <w:rsid w:val="003257E9"/>
    <w:rsid w:val="00326957"/>
    <w:rsid w:val="00332E88"/>
    <w:rsid w:val="00335308"/>
    <w:rsid w:val="00343D54"/>
    <w:rsid w:val="00344057"/>
    <w:rsid w:val="00347EF9"/>
    <w:rsid w:val="00350B2F"/>
    <w:rsid w:val="00350BE2"/>
    <w:rsid w:val="003534F3"/>
    <w:rsid w:val="0035454A"/>
    <w:rsid w:val="00360404"/>
    <w:rsid w:val="00360DFF"/>
    <w:rsid w:val="003653E4"/>
    <w:rsid w:val="00367111"/>
    <w:rsid w:val="00370A08"/>
    <w:rsid w:val="00386AC7"/>
    <w:rsid w:val="00394EF3"/>
    <w:rsid w:val="00396121"/>
    <w:rsid w:val="0039666D"/>
    <w:rsid w:val="003A1027"/>
    <w:rsid w:val="003A76E5"/>
    <w:rsid w:val="003B52DC"/>
    <w:rsid w:val="003B6CF4"/>
    <w:rsid w:val="003B71B6"/>
    <w:rsid w:val="003B7AB5"/>
    <w:rsid w:val="003C085F"/>
    <w:rsid w:val="003C4039"/>
    <w:rsid w:val="003C6789"/>
    <w:rsid w:val="003D05F2"/>
    <w:rsid w:val="003D3249"/>
    <w:rsid w:val="003D6E27"/>
    <w:rsid w:val="003D7514"/>
    <w:rsid w:val="003E6380"/>
    <w:rsid w:val="003E7CE9"/>
    <w:rsid w:val="003F11D2"/>
    <w:rsid w:val="003F12D5"/>
    <w:rsid w:val="003F2ED9"/>
    <w:rsid w:val="00400FB2"/>
    <w:rsid w:val="004039BD"/>
    <w:rsid w:val="00403B27"/>
    <w:rsid w:val="0040610B"/>
    <w:rsid w:val="00406F58"/>
    <w:rsid w:val="0041178A"/>
    <w:rsid w:val="00411ED2"/>
    <w:rsid w:val="00413D1D"/>
    <w:rsid w:val="00413F20"/>
    <w:rsid w:val="004152BD"/>
    <w:rsid w:val="004237AA"/>
    <w:rsid w:val="00424B38"/>
    <w:rsid w:val="00426DEC"/>
    <w:rsid w:val="004304F3"/>
    <w:rsid w:val="00435B1C"/>
    <w:rsid w:val="00441157"/>
    <w:rsid w:val="0044667F"/>
    <w:rsid w:val="0045455A"/>
    <w:rsid w:val="00456EEE"/>
    <w:rsid w:val="00462204"/>
    <w:rsid w:val="004628E1"/>
    <w:rsid w:val="004663C8"/>
    <w:rsid w:val="004704C0"/>
    <w:rsid w:val="00470D42"/>
    <w:rsid w:val="00473D70"/>
    <w:rsid w:val="004750FE"/>
    <w:rsid w:val="004807E6"/>
    <w:rsid w:val="00482F01"/>
    <w:rsid w:val="00486170"/>
    <w:rsid w:val="00486302"/>
    <w:rsid w:val="004906D8"/>
    <w:rsid w:val="00490C23"/>
    <w:rsid w:val="00492276"/>
    <w:rsid w:val="00493B0C"/>
    <w:rsid w:val="0049689B"/>
    <w:rsid w:val="00496B8E"/>
    <w:rsid w:val="00497FD6"/>
    <w:rsid w:val="004A27CE"/>
    <w:rsid w:val="004A7504"/>
    <w:rsid w:val="004B00E6"/>
    <w:rsid w:val="004B7689"/>
    <w:rsid w:val="004B7E82"/>
    <w:rsid w:val="004C0968"/>
    <w:rsid w:val="004D01CA"/>
    <w:rsid w:val="004D2F50"/>
    <w:rsid w:val="004D6CA4"/>
    <w:rsid w:val="004D7C0F"/>
    <w:rsid w:val="004E0D0C"/>
    <w:rsid w:val="004E1C3D"/>
    <w:rsid w:val="004E2F69"/>
    <w:rsid w:val="004E4056"/>
    <w:rsid w:val="004F4121"/>
    <w:rsid w:val="004F4BE3"/>
    <w:rsid w:val="00501F15"/>
    <w:rsid w:val="005056DB"/>
    <w:rsid w:val="005075CB"/>
    <w:rsid w:val="0051157A"/>
    <w:rsid w:val="005259B1"/>
    <w:rsid w:val="00531EE6"/>
    <w:rsid w:val="00541691"/>
    <w:rsid w:val="0054227B"/>
    <w:rsid w:val="00542321"/>
    <w:rsid w:val="00544DA0"/>
    <w:rsid w:val="0054686A"/>
    <w:rsid w:val="0054786D"/>
    <w:rsid w:val="00553957"/>
    <w:rsid w:val="00556989"/>
    <w:rsid w:val="00556CA3"/>
    <w:rsid w:val="005610F6"/>
    <w:rsid w:val="00561441"/>
    <w:rsid w:val="00562361"/>
    <w:rsid w:val="005708C5"/>
    <w:rsid w:val="00577CFF"/>
    <w:rsid w:val="0058054A"/>
    <w:rsid w:val="0058538C"/>
    <w:rsid w:val="0058650F"/>
    <w:rsid w:val="00596CBC"/>
    <w:rsid w:val="005A1CD1"/>
    <w:rsid w:val="005B57F4"/>
    <w:rsid w:val="005B7C92"/>
    <w:rsid w:val="005C3C50"/>
    <w:rsid w:val="005C4E63"/>
    <w:rsid w:val="005E135A"/>
    <w:rsid w:val="005F0011"/>
    <w:rsid w:val="005F01A4"/>
    <w:rsid w:val="005F04AE"/>
    <w:rsid w:val="005F0CF3"/>
    <w:rsid w:val="005F555D"/>
    <w:rsid w:val="005F5640"/>
    <w:rsid w:val="006000C7"/>
    <w:rsid w:val="00602CB1"/>
    <w:rsid w:val="006124FA"/>
    <w:rsid w:val="006133D2"/>
    <w:rsid w:val="00614077"/>
    <w:rsid w:val="006220AA"/>
    <w:rsid w:val="0062520B"/>
    <w:rsid w:val="0063228E"/>
    <w:rsid w:val="00632B68"/>
    <w:rsid w:val="006374F9"/>
    <w:rsid w:val="00643C20"/>
    <w:rsid w:val="006557DA"/>
    <w:rsid w:val="00657388"/>
    <w:rsid w:val="006605A5"/>
    <w:rsid w:val="00662AF4"/>
    <w:rsid w:val="0066508A"/>
    <w:rsid w:val="00667125"/>
    <w:rsid w:val="0068131E"/>
    <w:rsid w:val="006827AF"/>
    <w:rsid w:val="00690945"/>
    <w:rsid w:val="0069780A"/>
    <w:rsid w:val="006A1699"/>
    <w:rsid w:val="006A26D2"/>
    <w:rsid w:val="006A6663"/>
    <w:rsid w:val="006B2414"/>
    <w:rsid w:val="006B4AA4"/>
    <w:rsid w:val="006D15A7"/>
    <w:rsid w:val="006E19BE"/>
    <w:rsid w:val="006E2331"/>
    <w:rsid w:val="006E471F"/>
    <w:rsid w:val="006E7FFD"/>
    <w:rsid w:val="006F1469"/>
    <w:rsid w:val="0070073E"/>
    <w:rsid w:val="007029D7"/>
    <w:rsid w:val="0070323E"/>
    <w:rsid w:val="00706532"/>
    <w:rsid w:val="0071139E"/>
    <w:rsid w:val="007160F8"/>
    <w:rsid w:val="00721EB4"/>
    <w:rsid w:val="00722486"/>
    <w:rsid w:val="00733329"/>
    <w:rsid w:val="0074210B"/>
    <w:rsid w:val="00743B8E"/>
    <w:rsid w:val="007455D7"/>
    <w:rsid w:val="00757D26"/>
    <w:rsid w:val="007617DA"/>
    <w:rsid w:val="00761F6B"/>
    <w:rsid w:val="007656BE"/>
    <w:rsid w:val="00774F5F"/>
    <w:rsid w:val="00777610"/>
    <w:rsid w:val="00781012"/>
    <w:rsid w:val="00783B52"/>
    <w:rsid w:val="00785AFE"/>
    <w:rsid w:val="00797DEE"/>
    <w:rsid w:val="007A7028"/>
    <w:rsid w:val="007B06FF"/>
    <w:rsid w:val="007B164B"/>
    <w:rsid w:val="007B1B3A"/>
    <w:rsid w:val="007B39B3"/>
    <w:rsid w:val="007B3E1C"/>
    <w:rsid w:val="007B6ACF"/>
    <w:rsid w:val="007B6D29"/>
    <w:rsid w:val="007C271F"/>
    <w:rsid w:val="007D30C4"/>
    <w:rsid w:val="007D60E6"/>
    <w:rsid w:val="007D734F"/>
    <w:rsid w:val="007E2533"/>
    <w:rsid w:val="007E5CD6"/>
    <w:rsid w:val="007F17EA"/>
    <w:rsid w:val="007F39E8"/>
    <w:rsid w:val="008016B5"/>
    <w:rsid w:val="00807282"/>
    <w:rsid w:val="0080734B"/>
    <w:rsid w:val="0081527D"/>
    <w:rsid w:val="0081593E"/>
    <w:rsid w:val="008237D0"/>
    <w:rsid w:val="00826AFC"/>
    <w:rsid w:val="00834593"/>
    <w:rsid w:val="0084116E"/>
    <w:rsid w:val="0084791D"/>
    <w:rsid w:val="00871FDF"/>
    <w:rsid w:val="0087590E"/>
    <w:rsid w:val="0088338D"/>
    <w:rsid w:val="00885965"/>
    <w:rsid w:val="00885B52"/>
    <w:rsid w:val="008A5325"/>
    <w:rsid w:val="008A66D1"/>
    <w:rsid w:val="008B7DF5"/>
    <w:rsid w:val="008C1009"/>
    <w:rsid w:val="008C1B14"/>
    <w:rsid w:val="008C5FAC"/>
    <w:rsid w:val="008D0F66"/>
    <w:rsid w:val="008D5103"/>
    <w:rsid w:val="008D5294"/>
    <w:rsid w:val="008D6606"/>
    <w:rsid w:val="008E3E15"/>
    <w:rsid w:val="00904897"/>
    <w:rsid w:val="009054F6"/>
    <w:rsid w:val="009057BC"/>
    <w:rsid w:val="009129CA"/>
    <w:rsid w:val="0091327B"/>
    <w:rsid w:val="00915CA7"/>
    <w:rsid w:val="00920988"/>
    <w:rsid w:val="00926475"/>
    <w:rsid w:val="00926FA0"/>
    <w:rsid w:val="00930964"/>
    <w:rsid w:val="0094260C"/>
    <w:rsid w:val="009463D7"/>
    <w:rsid w:val="00947465"/>
    <w:rsid w:val="009508B4"/>
    <w:rsid w:val="00951E63"/>
    <w:rsid w:val="00955996"/>
    <w:rsid w:val="00965BCE"/>
    <w:rsid w:val="00973756"/>
    <w:rsid w:val="009818F2"/>
    <w:rsid w:val="009839CD"/>
    <w:rsid w:val="0099646B"/>
    <w:rsid w:val="0099698B"/>
    <w:rsid w:val="009978C2"/>
    <w:rsid w:val="009A1AE5"/>
    <w:rsid w:val="009A1BC7"/>
    <w:rsid w:val="009A261A"/>
    <w:rsid w:val="009A79C5"/>
    <w:rsid w:val="009B079F"/>
    <w:rsid w:val="009B6E5E"/>
    <w:rsid w:val="009B7A6B"/>
    <w:rsid w:val="009C0120"/>
    <w:rsid w:val="009C36BE"/>
    <w:rsid w:val="009D19F0"/>
    <w:rsid w:val="009D3C4D"/>
    <w:rsid w:val="009D434C"/>
    <w:rsid w:val="009E4AEB"/>
    <w:rsid w:val="009E7FCB"/>
    <w:rsid w:val="00A00DE3"/>
    <w:rsid w:val="00A0266B"/>
    <w:rsid w:val="00A02B9B"/>
    <w:rsid w:val="00A03409"/>
    <w:rsid w:val="00A03690"/>
    <w:rsid w:val="00A057C8"/>
    <w:rsid w:val="00A13447"/>
    <w:rsid w:val="00A14190"/>
    <w:rsid w:val="00A14AA6"/>
    <w:rsid w:val="00A2245F"/>
    <w:rsid w:val="00A22C4E"/>
    <w:rsid w:val="00A25AC0"/>
    <w:rsid w:val="00A31357"/>
    <w:rsid w:val="00A372BA"/>
    <w:rsid w:val="00A4621E"/>
    <w:rsid w:val="00A5328A"/>
    <w:rsid w:val="00A565AD"/>
    <w:rsid w:val="00A565B3"/>
    <w:rsid w:val="00A613E6"/>
    <w:rsid w:val="00A64219"/>
    <w:rsid w:val="00A646AD"/>
    <w:rsid w:val="00A6500F"/>
    <w:rsid w:val="00A707E2"/>
    <w:rsid w:val="00A747BD"/>
    <w:rsid w:val="00A82DE0"/>
    <w:rsid w:val="00A95647"/>
    <w:rsid w:val="00AA10DF"/>
    <w:rsid w:val="00AA4214"/>
    <w:rsid w:val="00AA5FE7"/>
    <w:rsid w:val="00AA629E"/>
    <w:rsid w:val="00AB2F88"/>
    <w:rsid w:val="00AC002B"/>
    <w:rsid w:val="00AC055F"/>
    <w:rsid w:val="00AC0E01"/>
    <w:rsid w:val="00AC21F4"/>
    <w:rsid w:val="00AE544B"/>
    <w:rsid w:val="00AE6D3A"/>
    <w:rsid w:val="00AF547E"/>
    <w:rsid w:val="00AF7AE6"/>
    <w:rsid w:val="00B001D6"/>
    <w:rsid w:val="00B01849"/>
    <w:rsid w:val="00B01A77"/>
    <w:rsid w:val="00B04C58"/>
    <w:rsid w:val="00B07A78"/>
    <w:rsid w:val="00B07BD2"/>
    <w:rsid w:val="00B11385"/>
    <w:rsid w:val="00B13486"/>
    <w:rsid w:val="00B21A39"/>
    <w:rsid w:val="00B2280D"/>
    <w:rsid w:val="00B240A9"/>
    <w:rsid w:val="00B31131"/>
    <w:rsid w:val="00B3248B"/>
    <w:rsid w:val="00B41409"/>
    <w:rsid w:val="00B466D2"/>
    <w:rsid w:val="00B473EF"/>
    <w:rsid w:val="00B47469"/>
    <w:rsid w:val="00B5522B"/>
    <w:rsid w:val="00B5524F"/>
    <w:rsid w:val="00B6384A"/>
    <w:rsid w:val="00B654FB"/>
    <w:rsid w:val="00B7108C"/>
    <w:rsid w:val="00B745F6"/>
    <w:rsid w:val="00B75B80"/>
    <w:rsid w:val="00B76BDD"/>
    <w:rsid w:val="00B82806"/>
    <w:rsid w:val="00B837F6"/>
    <w:rsid w:val="00B87563"/>
    <w:rsid w:val="00B921FF"/>
    <w:rsid w:val="00B966D8"/>
    <w:rsid w:val="00B97CA8"/>
    <w:rsid w:val="00BA0E04"/>
    <w:rsid w:val="00BA7E11"/>
    <w:rsid w:val="00BB331B"/>
    <w:rsid w:val="00BC620D"/>
    <w:rsid w:val="00BD06A5"/>
    <w:rsid w:val="00BD541A"/>
    <w:rsid w:val="00BD70DA"/>
    <w:rsid w:val="00BF01B5"/>
    <w:rsid w:val="00BF3712"/>
    <w:rsid w:val="00BF3D1F"/>
    <w:rsid w:val="00BF5E1F"/>
    <w:rsid w:val="00C0159E"/>
    <w:rsid w:val="00C020D1"/>
    <w:rsid w:val="00C0265B"/>
    <w:rsid w:val="00C0414F"/>
    <w:rsid w:val="00C104EA"/>
    <w:rsid w:val="00C233A0"/>
    <w:rsid w:val="00C261C1"/>
    <w:rsid w:val="00C269AE"/>
    <w:rsid w:val="00C3374C"/>
    <w:rsid w:val="00C36F77"/>
    <w:rsid w:val="00C425ED"/>
    <w:rsid w:val="00C43691"/>
    <w:rsid w:val="00C44512"/>
    <w:rsid w:val="00C52268"/>
    <w:rsid w:val="00C56D0B"/>
    <w:rsid w:val="00C60E99"/>
    <w:rsid w:val="00C61EC2"/>
    <w:rsid w:val="00C65CE0"/>
    <w:rsid w:val="00C72744"/>
    <w:rsid w:val="00C734A8"/>
    <w:rsid w:val="00C75670"/>
    <w:rsid w:val="00C760C8"/>
    <w:rsid w:val="00C763FB"/>
    <w:rsid w:val="00C9305F"/>
    <w:rsid w:val="00C96EEB"/>
    <w:rsid w:val="00CA37F1"/>
    <w:rsid w:val="00CB6AD6"/>
    <w:rsid w:val="00CC152E"/>
    <w:rsid w:val="00CC1C1B"/>
    <w:rsid w:val="00CC74DA"/>
    <w:rsid w:val="00CD282D"/>
    <w:rsid w:val="00CD321F"/>
    <w:rsid w:val="00CE087B"/>
    <w:rsid w:val="00CE170C"/>
    <w:rsid w:val="00CE4422"/>
    <w:rsid w:val="00CE6210"/>
    <w:rsid w:val="00CF2A55"/>
    <w:rsid w:val="00CF5144"/>
    <w:rsid w:val="00CF781F"/>
    <w:rsid w:val="00CF7C13"/>
    <w:rsid w:val="00D0099E"/>
    <w:rsid w:val="00D019FF"/>
    <w:rsid w:val="00D20D54"/>
    <w:rsid w:val="00D20F40"/>
    <w:rsid w:val="00D214D1"/>
    <w:rsid w:val="00D23194"/>
    <w:rsid w:val="00D231D8"/>
    <w:rsid w:val="00D330A9"/>
    <w:rsid w:val="00D36D68"/>
    <w:rsid w:val="00D37DAF"/>
    <w:rsid w:val="00D40371"/>
    <w:rsid w:val="00D527FC"/>
    <w:rsid w:val="00D602A7"/>
    <w:rsid w:val="00D702FA"/>
    <w:rsid w:val="00D847A3"/>
    <w:rsid w:val="00D87A22"/>
    <w:rsid w:val="00D908C7"/>
    <w:rsid w:val="00D92F66"/>
    <w:rsid w:val="00D97BAA"/>
    <w:rsid w:val="00DA1429"/>
    <w:rsid w:val="00DA6CC1"/>
    <w:rsid w:val="00DC022A"/>
    <w:rsid w:val="00DC2121"/>
    <w:rsid w:val="00DC7E7F"/>
    <w:rsid w:val="00DD3656"/>
    <w:rsid w:val="00DD3EEE"/>
    <w:rsid w:val="00DD5D65"/>
    <w:rsid w:val="00DD7913"/>
    <w:rsid w:val="00DE5F1D"/>
    <w:rsid w:val="00DF36DC"/>
    <w:rsid w:val="00DF4D6B"/>
    <w:rsid w:val="00DF7391"/>
    <w:rsid w:val="00E02082"/>
    <w:rsid w:val="00E041A1"/>
    <w:rsid w:val="00E20A9E"/>
    <w:rsid w:val="00E21347"/>
    <w:rsid w:val="00E22B24"/>
    <w:rsid w:val="00E23E9C"/>
    <w:rsid w:val="00E24E0E"/>
    <w:rsid w:val="00E25497"/>
    <w:rsid w:val="00E25CC9"/>
    <w:rsid w:val="00E27902"/>
    <w:rsid w:val="00E3083D"/>
    <w:rsid w:val="00E33FE5"/>
    <w:rsid w:val="00E3755B"/>
    <w:rsid w:val="00E3765C"/>
    <w:rsid w:val="00E410EB"/>
    <w:rsid w:val="00E435F7"/>
    <w:rsid w:val="00E52BD7"/>
    <w:rsid w:val="00E54185"/>
    <w:rsid w:val="00E54B36"/>
    <w:rsid w:val="00E55D9F"/>
    <w:rsid w:val="00E5771A"/>
    <w:rsid w:val="00E61E79"/>
    <w:rsid w:val="00E63E9D"/>
    <w:rsid w:val="00E64E18"/>
    <w:rsid w:val="00E64F55"/>
    <w:rsid w:val="00E661FB"/>
    <w:rsid w:val="00E74B12"/>
    <w:rsid w:val="00E83589"/>
    <w:rsid w:val="00E87DB9"/>
    <w:rsid w:val="00E91FDB"/>
    <w:rsid w:val="00E95181"/>
    <w:rsid w:val="00E951B5"/>
    <w:rsid w:val="00E97AE7"/>
    <w:rsid w:val="00EA4427"/>
    <w:rsid w:val="00EA462E"/>
    <w:rsid w:val="00EC1461"/>
    <w:rsid w:val="00EC16DE"/>
    <w:rsid w:val="00EC4954"/>
    <w:rsid w:val="00EE08FE"/>
    <w:rsid w:val="00EE0F51"/>
    <w:rsid w:val="00EE5591"/>
    <w:rsid w:val="00EE7B4B"/>
    <w:rsid w:val="00EE7FB8"/>
    <w:rsid w:val="00EF5204"/>
    <w:rsid w:val="00F03BB0"/>
    <w:rsid w:val="00F06EBC"/>
    <w:rsid w:val="00F100C0"/>
    <w:rsid w:val="00F11494"/>
    <w:rsid w:val="00F127F5"/>
    <w:rsid w:val="00F174D4"/>
    <w:rsid w:val="00F206ED"/>
    <w:rsid w:val="00F20875"/>
    <w:rsid w:val="00F27259"/>
    <w:rsid w:val="00F331FB"/>
    <w:rsid w:val="00F34538"/>
    <w:rsid w:val="00F37AA6"/>
    <w:rsid w:val="00F43DE1"/>
    <w:rsid w:val="00F559AB"/>
    <w:rsid w:val="00F574FD"/>
    <w:rsid w:val="00F603F8"/>
    <w:rsid w:val="00F617AF"/>
    <w:rsid w:val="00F74DA7"/>
    <w:rsid w:val="00F74E71"/>
    <w:rsid w:val="00F804BF"/>
    <w:rsid w:val="00F809E2"/>
    <w:rsid w:val="00F8743F"/>
    <w:rsid w:val="00F91029"/>
    <w:rsid w:val="00F93803"/>
    <w:rsid w:val="00FA0FE4"/>
    <w:rsid w:val="00FA53D9"/>
    <w:rsid w:val="00FB0A07"/>
    <w:rsid w:val="00FB0B11"/>
    <w:rsid w:val="00FB187F"/>
    <w:rsid w:val="00FB78C9"/>
    <w:rsid w:val="00FC4479"/>
    <w:rsid w:val="00FD1BFB"/>
    <w:rsid w:val="00FF00E9"/>
    <w:rsid w:val="00FF06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FEA7B89-9259-42CD-BC10-322BC3444B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613E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C271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C271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966D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C271F"/>
    <w:rPr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7C271F"/>
    <w:rPr>
      <w:rFonts w:ascii="Tahoma" w:hAnsi="Tahoma" w:cs="Tahoma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7C271F"/>
    <w:rPr>
      <w:rFonts w:ascii="Tahoma" w:hAnsi="Tahoma" w:cs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7C271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5C4E63"/>
    <w:pPr>
      <w:ind w:firstLineChars="200" w:firstLine="420"/>
    </w:pPr>
  </w:style>
  <w:style w:type="table" w:styleId="a5">
    <w:name w:val="Table Grid"/>
    <w:basedOn w:val="a1"/>
    <w:uiPriority w:val="59"/>
    <w:rsid w:val="009D3C4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B966D8"/>
    <w:rPr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E25CC9"/>
    <w:rPr>
      <w:color w:val="0000FF" w:themeColor="hyperlink"/>
      <w:u w:val="single"/>
    </w:rPr>
  </w:style>
  <w:style w:type="paragraph" w:styleId="a7">
    <w:name w:val="header"/>
    <w:basedOn w:val="a"/>
    <w:link w:val="Char0"/>
    <w:uiPriority w:val="99"/>
    <w:semiHidden/>
    <w:unhideWhenUsed/>
    <w:rsid w:val="00785A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semiHidden/>
    <w:rsid w:val="00785AFE"/>
    <w:rPr>
      <w:sz w:val="18"/>
      <w:szCs w:val="18"/>
    </w:rPr>
  </w:style>
  <w:style w:type="paragraph" w:styleId="a8">
    <w:name w:val="footer"/>
    <w:basedOn w:val="a"/>
    <w:link w:val="Char1"/>
    <w:uiPriority w:val="99"/>
    <w:semiHidden/>
    <w:unhideWhenUsed/>
    <w:rsid w:val="00785A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semiHidden/>
    <w:rsid w:val="00785AF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654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://[ip:port]/api.php?api=token&amp;action=getAllowIpList&amp;returnType=1%20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E50DBA-DD04-41F6-AA1A-A5C301E5C8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5</TotalTime>
  <Pages>2</Pages>
  <Words>121</Words>
  <Characters>696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ttp:/sdwm.org</Company>
  <LinksUpToDate>false</LinksUpToDate>
  <CharactersWithSpaces>8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DWM</dc:creator>
  <cp:keywords/>
  <dc:description/>
  <cp:lastModifiedBy>zhiguangqiu(邱志光)</cp:lastModifiedBy>
  <cp:revision>954</cp:revision>
  <dcterms:created xsi:type="dcterms:W3CDTF">2013-09-16T06:43:00Z</dcterms:created>
  <dcterms:modified xsi:type="dcterms:W3CDTF">2015-08-11T10:06:00Z</dcterms:modified>
</cp:coreProperties>
</file>